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60ECCB" w14:textId="77777777" w:rsidR="00FB05C6" w:rsidRDefault="00FB05C6" w:rsidP="00FB05C6">
      <w:pPr>
        <w:pStyle w:val="2"/>
      </w:pPr>
      <w:r>
        <w:rPr>
          <w:rFonts w:hint="eastAsia"/>
        </w:rPr>
        <w:t>概述</w:t>
      </w:r>
    </w:p>
    <w:p w14:paraId="0369003E" w14:textId="5E60C2D0" w:rsidR="00FB05C6" w:rsidRPr="0032224B" w:rsidRDefault="00876A35" w:rsidP="00FB05C6">
      <w:pPr>
        <w:pStyle w:val="3"/>
      </w:pPr>
      <w:r>
        <w:rPr>
          <w:rFonts w:hint="eastAsia"/>
        </w:rPr>
        <w:t>相关</w:t>
      </w:r>
      <w:r w:rsidR="00FB05C6">
        <w:rPr>
          <w:rFonts w:hint="eastAsia"/>
        </w:rPr>
        <w:t>插件</w:t>
      </w:r>
    </w:p>
    <w:p w14:paraId="185ED432" w14:textId="73330D3F" w:rsidR="000F6D0A" w:rsidRDefault="002E37D5" w:rsidP="002B62C8">
      <w:pPr>
        <w:snapToGrid/>
        <w:spacing w:after="0"/>
      </w:pPr>
      <w:bookmarkStart w:id="0" w:name="_Hlk76190944"/>
      <w:r>
        <w:rPr>
          <w:rFonts w:hint="eastAsia"/>
        </w:rPr>
        <w:t>核心</w:t>
      </w:r>
      <w:r w:rsidR="000F6D0A">
        <w:rPr>
          <w:rFonts w:hint="eastAsia"/>
        </w:rPr>
        <w:t>插件：</w:t>
      </w:r>
    </w:p>
    <w:p w14:paraId="08FF33D8" w14:textId="1D352EB5" w:rsidR="000F6D0A" w:rsidRPr="000F6D0A" w:rsidRDefault="002B62C8" w:rsidP="002B62C8">
      <w:pPr>
        <w:spacing w:after="0"/>
      </w:pPr>
      <w:r w:rsidRPr="00956A08">
        <w:rPr>
          <w:rFonts w:hint="eastAsia"/>
        </w:rPr>
        <w:tab/>
      </w:r>
      <w:r w:rsidR="000F6D0A">
        <w:rPr>
          <w:rFonts w:hint="eastAsia"/>
        </w:rPr>
        <w:t>暂无</w:t>
      </w:r>
    </w:p>
    <w:p w14:paraId="4174A95B" w14:textId="77777777" w:rsidR="000F6D0A" w:rsidRDefault="000F6D0A" w:rsidP="002B62C8">
      <w:pPr>
        <w:snapToGrid/>
        <w:spacing w:after="0"/>
      </w:pPr>
      <w:r>
        <w:rPr>
          <w:rFonts w:hint="eastAsia"/>
        </w:rPr>
        <w:t>相关插件如下：</w:t>
      </w:r>
    </w:p>
    <w:bookmarkEnd w:id="0"/>
    <w:p w14:paraId="6569179D" w14:textId="1C4D9419" w:rsidR="00FB05C6" w:rsidRDefault="002B62C8" w:rsidP="002B62C8">
      <w:pPr>
        <w:spacing w:after="0"/>
      </w:pPr>
      <w:r w:rsidRPr="00956A08">
        <w:rPr>
          <w:rFonts w:hint="eastAsia"/>
        </w:rPr>
        <w:tab/>
      </w:r>
      <w:r w:rsidR="00FB05C6" w:rsidRPr="00956A08">
        <w:rPr>
          <w:rFonts w:hint="eastAsia"/>
        </w:rPr>
        <w:t>◆</w:t>
      </w:r>
      <w:proofErr w:type="spellStart"/>
      <w:r w:rsidR="00FB05C6" w:rsidRPr="00A31EEC">
        <w:t>Drill_Event</w:t>
      </w:r>
      <w:r w:rsidR="00FB05C6">
        <w:rPr>
          <w:rFonts w:hint="eastAsia"/>
        </w:rPr>
        <w:t>Laser</w:t>
      </w:r>
      <w:r w:rsidR="00FB05C6" w:rsidRPr="00A31EEC">
        <w:t>Trigger</w:t>
      </w:r>
      <w:proofErr w:type="spellEnd"/>
      <w:r w:rsidR="00FB05C6">
        <w:rPr>
          <w:rFonts w:hint="eastAsia"/>
        </w:rPr>
        <w:tab/>
      </w:r>
      <w:r w:rsidR="00FB05C6" w:rsidRPr="00956A08">
        <w:rPr>
          <w:rFonts w:hint="eastAsia"/>
        </w:rPr>
        <w:tab/>
      </w:r>
      <w:r>
        <w:tab/>
      </w:r>
      <w:r w:rsidR="00FB05C6" w:rsidRPr="003B171A">
        <w:rPr>
          <w:rFonts w:hint="eastAsia"/>
        </w:rPr>
        <w:t>物体触发</w:t>
      </w:r>
      <w:r w:rsidR="00FB05C6" w:rsidRPr="003B171A">
        <w:rPr>
          <w:rFonts w:hint="eastAsia"/>
        </w:rPr>
        <w:t xml:space="preserve"> - </w:t>
      </w:r>
      <w:r w:rsidR="00FB05C6">
        <w:rPr>
          <w:rFonts w:hint="eastAsia"/>
        </w:rPr>
        <w:t>可变激光</w:t>
      </w:r>
      <w:r w:rsidR="00FB05C6" w:rsidRPr="003B171A">
        <w:rPr>
          <w:rFonts w:hint="eastAsia"/>
        </w:rPr>
        <w:t>区域</w:t>
      </w:r>
      <w:r w:rsidR="00FB05C6" w:rsidRPr="003B171A">
        <w:rPr>
          <w:rFonts w:hint="eastAsia"/>
        </w:rPr>
        <w:t xml:space="preserve"> &amp; </w:t>
      </w:r>
      <w:r w:rsidR="00FB05C6" w:rsidRPr="003B171A">
        <w:rPr>
          <w:rFonts w:hint="eastAsia"/>
        </w:rPr>
        <w:t>条件</w:t>
      </w:r>
    </w:p>
    <w:p w14:paraId="0BBBCFF5" w14:textId="3F74CCDB" w:rsidR="00FB05C6" w:rsidRPr="00B84609" w:rsidRDefault="002B62C8" w:rsidP="002B62C8">
      <w:pPr>
        <w:spacing w:after="0"/>
      </w:pPr>
      <w:r w:rsidRPr="00956A08">
        <w:rPr>
          <w:rFonts w:hint="eastAsia"/>
        </w:rPr>
        <w:tab/>
      </w:r>
      <w:r w:rsidR="00FB05C6" w:rsidRPr="00956A08">
        <w:rPr>
          <w:rFonts w:hint="eastAsia"/>
        </w:rPr>
        <w:t>◆</w:t>
      </w:r>
      <w:proofErr w:type="spellStart"/>
      <w:r w:rsidR="00FB05C6">
        <w:t>Drill_Event</w:t>
      </w:r>
      <w:r w:rsidR="00FB05C6">
        <w:rPr>
          <w:rFonts w:hint="eastAsia"/>
        </w:rPr>
        <w:t>Laser</w:t>
      </w:r>
      <w:r w:rsidR="00FB05C6" w:rsidRPr="003B171A">
        <w:t>Animation</w:t>
      </w:r>
      <w:proofErr w:type="spellEnd"/>
      <w:r w:rsidR="00FB05C6">
        <w:tab/>
      </w:r>
      <w:r w:rsidR="006948E8">
        <w:tab/>
      </w:r>
      <w:r w:rsidR="00FB05C6" w:rsidRPr="003B171A">
        <w:rPr>
          <w:rFonts w:hint="eastAsia"/>
        </w:rPr>
        <w:t>物体触发</w:t>
      </w:r>
      <w:r w:rsidR="00FB05C6" w:rsidRPr="003B171A">
        <w:rPr>
          <w:rFonts w:hint="eastAsia"/>
        </w:rPr>
        <w:t xml:space="preserve"> - </w:t>
      </w:r>
      <w:r w:rsidR="00FB05C6">
        <w:rPr>
          <w:rFonts w:hint="eastAsia"/>
        </w:rPr>
        <w:t>可变激光</w:t>
      </w:r>
      <w:r w:rsidR="00FB05C6" w:rsidRPr="003B171A">
        <w:rPr>
          <w:rFonts w:hint="eastAsia"/>
        </w:rPr>
        <w:t>区域</w:t>
      </w:r>
      <w:r w:rsidR="00FB05C6" w:rsidRPr="003B171A">
        <w:rPr>
          <w:rFonts w:hint="eastAsia"/>
        </w:rPr>
        <w:t xml:space="preserve"> &amp; </w:t>
      </w:r>
      <w:r w:rsidR="00FB05C6" w:rsidRPr="003B171A">
        <w:rPr>
          <w:rFonts w:hint="eastAsia"/>
        </w:rPr>
        <w:t>播放并行动画</w:t>
      </w:r>
    </w:p>
    <w:p w14:paraId="3F25AF63" w14:textId="77777777" w:rsidR="00FB05C6" w:rsidRDefault="00FB05C6" w:rsidP="002B62C8">
      <w:pPr>
        <w:snapToGrid/>
        <w:spacing w:after="0"/>
      </w:pPr>
      <w:r>
        <w:rPr>
          <w:rFonts w:hint="eastAsia"/>
        </w:rPr>
        <w:t>可变激光区域的实际应用交互并不多，许多特性都是固定的。</w:t>
      </w:r>
    </w:p>
    <w:p w14:paraId="23C64A73" w14:textId="77777777" w:rsidR="00FB05C6" w:rsidRDefault="00FB05C6" w:rsidP="00FB05C6">
      <w:pPr>
        <w:adjustRightInd/>
        <w:snapToGrid/>
        <w:spacing w:line="220" w:lineRule="atLeast"/>
      </w:pPr>
      <w:r>
        <w:br w:type="page"/>
      </w:r>
    </w:p>
    <w:p w14:paraId="0922DD52" w14:textId="77777777" w:rsidR="00FB05C6" w:rsidRDefault="00FB05C6" w:rsidP="00FB05C6">
      <w:pPr>
        <w:widowControl w:val="0"/>
        <w:jc w:val="both"/>
        <w:rPr>
          <w:rFonts w:ascii="微软雅黑" w:hAnsi="微软雅黑"/>
        </w:rPr>
        <w:sectPr w:rsidR="00FB05C6" w:rsidSect="008F4139">
          <w:headerReference w:type="even" r:id="rId7"/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14:paraId="19914777" w14:textId="77777777" w:rsidR="00FB05C6" w:rsidRPr="00322F2C" w:rsidRDefault="00FB05C6" w:rsidP="00FB05C6">
      <w:pPr>
        <w:pStyle w:val="3"/>
      </w:pPr>
      <w:r>
        <w:rPr>
          <w:rFonts w:hint="eastAsia"/>
        </w:rPr>
        <w:lastRenderedPageBreak/>
        <w:t>插件关系</w:t>
      </w:r>
    </w:p>
    <w:p w14:paraId="756F6E4E" w14:textId="77777777" w:rsidR="00FB05C6" w:rsidRDefault="00FB05C6" w:rsidP="00FB05C6">
      <w:r>
        <w:rPr>
          <w:rFonts w:hint="eastAsia"/>
        </w:rPr>
        <w:t>蓝色的为物体触发主要插件，白色为外部相关插件。</w:t>
      </w:r>
      <w:r w:rsidRPr="00503B1F">
        <w:rPr>
          <w:rFonts w:hint="eastAsia"/>
        </w:rPr>
        <w:t>实线表示</w:t>
      </w:r>
      <w:r>
        <w:rPr>
          <w:rFonts w:hint="eastAsia"/>
        </w:rPr>
        <w:t>硬性</w:t>
      </w:r>
      <w:r w:rsidRPr="00503B1F">
        <w:rPr>
          <w:rFonts w:hint="eastAsia"/>
        </w:rPr>
        <w:t>关系</w:t>
      </w:r>
      <w:r>
        <w:rPr>
          <w:rFonts w:hint="eastAsia"/>
        </w:rPr>
        <w:t>；</w:t>
      </w:r>
      <w:r w:rsidRPr="00503B1F">
        <w:rPr>
          <w:rFonts w:hint="eastAsia"/>
        </w:rPr>
        <w:t>虚线表示扩展关系，可以断开</w:t>
      </w:r>
      <w:r>
        <w:rPr>
          <w:rFonts w:hint="eastAsia"/>
        </w:rPr>
        <w:t>。</w:t>
      </w:r>
    </w:p>
    <w:p w14:paraId="4EE78A84" w14:textId="77777777" w:rsidR="00FB05C6" w:rsidRDefault="00FB05C6" w:rsidP="00FB05C6">
      <w:pPr>
        <w:jc w:val="center"/>
      </w:pPr>
      <w:r>
        <w:object w:dxaOrig="10501" w:dyaOrig="4525" w14:anchorId="242F6C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5pt;height:226.2pt" o:ole="">
            <v:imagedata r:id="rId9" o:title=""/>
          </v:shape>
          <o:OLEObject Type="Embed" ProgID="Visio.Drawing.15" ShapeID="_x0000_i1025" DrawAspect="Content" ObjectID="_1759207117" r:id="rId10"/>
        </w:object>
      </w:r>
    </w:p>
    <w:p w14:paraId="23B9BE40" w14:textId="77777777" w:rsidR="00FB05C6" w:rsidRDefault="00FB05C6" w:rsidP="00FB05C6"/>
    <w:p w14:paraId="27C45DFD" w14:textId="77777777" w:rsidR="00FB05C6" w:rsidRDefault="00FB05C6" w:rsidP="00FB05C6">
      <w:pPr>
        <w:sectPr w:rsidR="00FB05C6" w:rsidSect="003A37E6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</w:p>
    <w:p w14:paraId="33568A5A" w14:textId="77777777" w:rsidR="00FB05C6" w:rsidRDefault="00FB05C6" w:rsidP="00FB05C6">
      <w:pPr>
        <w:pStyle w:val="2"/>
      </w:pPr>
      <w:r>
        <w:rPr>
          <w:rFonts w:hint="eastAsia"/>
        </w:rPr>
        <w:lastRenderedPageBreak/>
        <w:t>条件触发</w:t>
      </w:r>
    </w:p>
    <w:p w14:paraId="1A067790" w14:textId="77777777" w:rsidR="00FB05C6" w:rsidRDefault="00FB05C6" w:rsidP="00FB05C6">
      <w:pPr>
        <w:pStyle w:val="3"/>
      </w:pPr>
      <w:r>
        <w:rPr>
          <w:rFonts w:hint="eastAsia"/>
        </w:rPr>
        <w:t>主动触发与被触发</w:t>
      </w:r>
    </w:p>
    <w:p w14:paraId="05259320" w14:textId="77777777" w:rsidR="00FB05C6" w:rsidRPr="0062223B" w:rsidRDefault="00FB05C6" w:rsidP="00FB05C6">
      <w:pPr>
        <w:rPr>
          <w:b/>
          <w:bCs/>
        </w:rPr>
      </w:pPr>
      <w:r w:rsidRPr="0062223B">
        <w:rPr>
          <w:b/>
          <w:bCs/>
        </w:rPr>
        <w:t xml:space="preserve">1) </w:t>
      </w:r>
      <w:r w:rsidRPr="0062223B">
        <w:rPr>
          <w:rFonts w:hint="eastAsia"/>
          <w:b/>
          <w:bCs/>
        </w:rPr>
        <w:t>触发对应</w:t>
      </w:r>
    </w:p>
    <w:p w14:paraId="0D89F4DD" w14:textId="77777777" w:rsidR="00FB05C6" w:rsidRPr="00B87CEF" w:rsidRDefault="00FB05C6" w:rsidP="00FB05C6">
      <w:r w:rsidRPr="00B87CEF">
        <w:rPr>
          <w:rFonts w:hint="eastAsia"/>
        </w:rPr>
        <w:t>触发条件可以完全自定义，“击碎岩石”这里是作为一个自定义关键字来进行触发的。</w:t>
      </w:r>
      <w:r w:rsidRPr="00B87CEF">
        <w:rPr>
          <w:rFonts w:hint="eastAsia"/>
          <w:b/>
        </w:rPr>
        <w:t>被触发中设置触发条件，主动触发设置触发条件，它们对应上了，就能激活被触发事件的独立开关</w:t>
      </w:r>
      <w:r w:rsidRPr="00B87CEF">
        <w:rPr>
          <w:rFonts w:hint="eastAsia"/>
        </w:rPr>
        <w:t>。</w:t>
      </w:r>
    </w:p>
    <w:p w14:paraId="00838BA5" w14:textId="77777777" w:rsidR="00FB05C6" w:rsidRDefault="00FB05C6" w:rsidP="00FB05C6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5B3C919" wp14:editId="7D368830">
            <wp:extent cx="3391194" cy="83827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194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0E5BF" w14:textId="77777777" w:rsidR="00FB05C6" w:rsidRDefault="00FB05C6" w:rsidP="00FB05C6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30139DE9" wp14:editId="7B9DD2E0">
            <wp:extent cx="4023709" cy="6096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3709" cy="609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CAC20E" w14:textId="77777777" w:rsidR="00FB05C6" w:rsidRPr="007C74C5" w:rsidRDefault="00FB05C6" w:rsidP="00FB05C6">
      <w:r w:rsidRPr="007C74C5">
        <w:rPr>
          <w:rFonts w:hint="eastAsia"/>
        </w:rPr>
        <w:t>如果你设置了不同的触发条件，那么它们之间不会相互干扰。</w:t>
      </w:r>
    </w:p>
    <w:p w14:paraId="03836716" w14:textId="77777777" w:rsidR="00FB05C6" w:rsidRPr="007C74C5" w:rsidRDefault="00FB05C6" w:rsidP="00FB05C6">
      <w:r>
        <w:rPr>
          <w:rFonts w:hint="eastAsia"/>
        </w:rPr>
        <w:t>举个例子，下图中</w:t>
      </w:r>
      <w:r>
        <w:rPr>
          <w:rFonts w:hint="eastAsia"/>
        </w:rPr>
        <w:t>1</w:t>
      </w:r>
      <w:r>
        <w:rPr>
          <w:rFonts w:hint="eastAsia"/>
        </w:rPr>
        <w:t>号和</w:t>
      </w:r>
      <w:r>
        <w:rPr>
          <w:rFonts w:hint="eastAsia"/>
        </w:rPr>
        <w:t>2</w:t>
      </w:r>
      <w:r>
        <w:rPr>
          <w:rFonts w:hint="eastAsia"/>
        </w:rPr>
        <w:t>号岩石的触发分别为：</w:t>
      </w:r>
      <w:r w:rsidRPr="007C74C5">
        <w:rPr>
          <w:rFonts w:hint="eastAsia"/>
        </w:rPr>
        <w:t>“击碎岩石”</w:t>
      </w:r>
      <w:r>
        <w:rPr>
          <w:rFonts w:hint="eastAsia"/>
        </w:rPr>
        <w:t>和</w:t>
      </w:r>
      <w:r w:rsidRPr="007C74C5">
        <w:rPr>
          <w:rFonts w:hint="eastAsia"/>
        </w:rPr>
        <w:t xml:space="preserve"> </w:t>
      </w:r>
      <w:r w:rsidRPr="007C74C5">
        <w:rPr>
          <w:rFonts w:hint="eastAsia"/>
        </w:rPr>
        <w:t>“击碎岩石</w:t>
      </w:r>
      <w:r w:rsidRPr="007C74C5">
        <w:rPr>
          <w:rFonts w:hint="eastAsia"/>
        </w:rPr>
        <w:t>Lv2</w:t>
      </w:r>
      <w:r>
        <w:rPr>
          <w:rFonts w:hint="eastAsia"/>
        </w:rPr>
        <w:t>”</w:t>
      </w:r>
      <w:r w:rsidRPr="007C74C5">
        <w:rPr>
          <w:rFonts w:hint="eastAsia"/>
        </w:rPr>
        <w:t>，</w:t>
      </w:r>
      <w:r>
        <w:rPr>
          <w:rFonts w:hint="eastAsia"/>
        </w:rPr>
        <w:t>这两者是</w:t>
      </w:r>
      <w:r w:rsidRPr="007C74C5">
        <w:rPr>
          <w:rFonts w:hint="eastAsia"/>
        </w:rPr>
        <w:t>互不干扰的触发关系。</w:t>
      </w:r>
      <w:r>
        <w:rPr>
          <w:rFonts w:hint="eastAsia"/>
        </w:rPr>
        <w:t>1</w:t>
      </w:r>
      <w:r>
        <w:rPr>
          <w:rFonts w:hint="eastAsia"/>
        </w:rPr>
        <w:t>号炸弹能炸碎</w:t>
      </w:r>
      <w:r>
        <w:rPr>
          <w:rFonts w:hint="eastAsia"/>
        </w:rPr>
        <w:t>1</w:t>
      </w:r>
      <w:r>
        <w:rPr>
          <w:rFonts w:hint="eastAsia"/>
        </w:rPr>
        <w:t>号条件的石头，但是</w:t>
      </w:r>
      <w:r w:rsidRPr="007C74C5">
        <w:rPr>
          <w:rFonts w:hint="eastAsia"/>
        </w:rPr>
        <w:t>无法炸碎</w:t>
      </w:r>
      <w:r>
        <w:rPr>
          <w:rFonts w:hint="eastAsia"/>
        </w:rPr>
        <w:t>2</w:t>
      </w:r>
      <w:r w:rsidRPr="007C74C5">
        <w:rPr>
          <w:rFonts w:hint="eastAsia"/>
        </w:rPr>
        <w:t>号条件的石头。</w:t>
      </w:r>
    </w:p>
    <w:p w14:paraId="63165BDB" w14:textId="77777777" w:rsidR="00FB05C6" w:rsidRPr="007C74C5" w:rsidRDefault="00FB05C6" w:rsidP="00FB05C6">
      <w:r>
        <w:rPr>
          <w:rFonts w:hint="eastAsia"/>
        </w:rPr>
        <w:t>如果出现</w:t>
      </w:r>
      <w:r>
        <w:rPr>
          <w:rFonts w:hint="eastAsia"/>
        </w:rPr>
        <w:t>3</w:t>
      </w:r>
      <w:r w:rsidRPr="007C74C5">
        <w:rPr>
          <w:rFonts w:hint="eastAsia"/>
        </w:rPr>
        <w:t>号炸弹</w:t>
      </w:r>
      <w:r>
        <w:rPr>
          <w:rFonts w:hint="eastAsia"/>
        </w:rPr>
        <w:t>，能同时主动触发</w:t>
      </w:r>
      <w:r w:rsidRPr="007C74C5">
        <w:rPr>
          <w:rFonts w:hint="eastAsia"/>
        </w:rPr>
        <w:t>“击碎岩石”“击碎岩石</w:t>
      </w:r>
      <w:r w:rsidRPr="007C74C5">
        <w:rPr>
          <w:rFonts w:hint="eastAsia"/>
        </w:rPr>
        <w:t>Lv2</w:t>
      </w:r>
      <w:r w:rsidRPr="007C74C5">
        <w:rPr>
          <w:rFonts w:hint="eastAsia"/>
        </w:rPr>
        <w:t>”两个条件</w:t>
      </w:r>
      <w:r>
        <w:rPr>
          <w:rFonts w:hint="eastAsia"/>
        </w:rPr>
        <w:t>，则两种岩石都能被炸碎</w:t>
      </w:r>
      <w:r w:rsidRPr="007C74C5">
        <w:rPr>
          <w:rFonts w:hint="eastAsia"/>
        </w:rPr>
        <w:t>。</w:t>
      </w:r>
    </w:p>
    <w:p w14:paraId="6BCEC87B" w14:textId="77777777" w:rsidR="00FB05C6" w:rsidRDefault="00FB05C6" w:rsidP="00FB05C6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70AFD668" wp14:editId="24C13783">
            <wp:extent cx="3543300" cy="255221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837" cy="25598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EE1469" w14:textId="77777777" w:rsidR="00FB05C6" w:rsidRDefault="00FB05C6" w:rsidP="00FB05C6"/>
    <w:p w14:paraId="2691F88E" w14:textId="77777777" w:rsidR="00FB05C6" w:rsidRPr="0062223B" w:rsidRDefault="00FB05C6" w:rsidP="00FB05C6">
      <w:pPr>
        <w:rPr>
          <w:b/>
          <w:bCs/>
        </w:rPr>
      </w:pPr>
      <w:r w:rsidRPr="0062223B">
        <w:rPr>
          <w:b/>
          <w:bCs/>
        </w:rPr>
        <w:lastRenderedPageBreak/>
        <w:t xml:space="preserve">2) </w:t>
      </w:r>
      <w:r w:rsidRPr="0062223B">
        <w:rPr>
          <w:rFonts w:hint="eastAsia"/>
          <w:b/>
          <w:bCs/>
        </w:rPr>
        <w:t>触发开关</w:t>
      </w:r>
    </w:p>
    <w:p w14:paraId="48F93587" w14:textId="77777777" w:rsidR="00FB05C6" w:rsidRDefault="00FB05C6" w:rsidP="00FB05C6">
      <w:r>
        <w:rPr>
          <w:rFonts w:hint="eastAsia"/>
        </w:rPr>
        <w:t>如果你觉得触发的</w:t>
      </w:r>
      <w:r>
        <w:rPr>
          <w:rFonts w:hint="eastAsia"/>
        </w:rPr>
        <w:t>ABCD</w:t>
      </w:r>
      <w:r>
        <w:rPr>
          <w:rFonts w:hint="eastAsia"/>
        </w:rPr>
        <w:t>独立开关不够用，可以用下面的插件：</w:t>
      </w:r>
    </w:p>
    <w:p w14:paraId="1B8762FF" w14:textId="77777777" w:rsidR="00FB05C6" w:rsidRDefault="00FB05C6" w:rsidP="00FB05C6">
      <w:r>
        <w:rPr>
          <w:rFonts w:hint="eastAsia"/>
        </w:rPr>
        <w:tab/>
      </w:r>
      <w:r w:rsidRPr="001A218F">
        <w:t>Drill_EventSelfSwitch</w:t>
      </w:r>
      <w:r>
        <w:tab/>
      </w:r>
      <w:r>
        <w:tab/>
      </w:r>
      <w:r>
        <w:t>物体</w:t>
      </w:r>
      <w:r>
        <w:t xml:space="preserve"> - </w:t>
      </w:r>
      <w:r>
        <w:t>独立开关</w:t>
      </w:r>
    </w:p>
    <w:p w14:paraId="33ED9A24" w14:textId="77777777" w:rsidR="00FB05C6" w:rsidRPr="00C7360D" w:rsidRDefault="00FB05C6" w:rsidP="00FB05C6">
      <w:r>
        <w:rPr>
          <w:rFonts w:hint="eastAsia"/>
        </w:rPr>
        <w:t>可以控制</w:t>
      </w:r>
      <w:r>
        <w:rPr>
          <w:rFonts w:hint="eastAsia"/>
        </w:rPr>
        <w:t>ABCD</w:t>
      </w:r>
      <w:r>
        <w:rPr>
          <w:rFonts w:hint="eastAsia"/>
        </w:rPr>
        <w:t>以及</w:t>
      </w:r>
      <w:r>
        <w:rPr>
          <w:rFonts w:hint="eastAsia"/>
        </w:rPr>
        <w:t>E-Z</w:t>
      </w:r>
      <w:r>
        <w:rPr>
          <w:rFonts w:hint="eastAsia"/>
        </w:rPr>
        <w:t>，甚至</w:t>
      </w:r>
      <w:r>
        <w:rPr>
          <w:rFonts w:hint="eastAsia"/>
        </w:rPr>
        <w:t>AA</w:t>
      </w:r>
      <w:r>
        <w:t>,AB</w:t>
      </w:r>
      <w:r>
        <w:rPr>
          <w:rFonts w:hint="eastAsia"/>
        </w:rPr>
        <w:t>,</w:t>
      </w:r>
      <w:r>
        <w:t>AC</w:t>
      </w:r>
      <w:r>
        <w:rPr>
          <w:rFonts w:hint="eastAsia"/>
        </w:rPr>
        <w:t>……</w:t>
      </w:r>
      <w:r w:rsidRPr="00AA7E2E">
        <w:rPr>
          <w:rFonts w:hint="eastAsia"/>
        </w:rPr>
        <w:t>建立无限多</w:t>
      </w:r>
      <w:r>
        <w:rPr>
          <w:rFonts w:hint="eastAsia"/>
        </w:rPr>
        <w:t>的独立开关。</w:t>
      </w:r>
    </w:p>
    <w:p w14:paraId="3D3F3830" w14:textId="77777777" w:rsidR="00FB05C6" w:rsidRPr="0062223B" w:rsidRDefault="00FB05C6" w:rsidP="00FB05C6">
      <w:pPr>
        <w:rPr>
          <w:b/>
          <w:bCs/>
        </w:rPr>
      </w:pPr>
      <w:r w:rsidRPr="0062223B">
        <w:rPr>
          <w:b/>
          <w:bCs/>
        </w:rPr>
        <w:t xml:space="preserve">3) </w:t>
      </w:r>
      <w:r w:rsidRPr="0062223B">
        <w:rPr>
          <w:rFonts w:hint="eastAsia"/>
          <w:b/>
          <w:bCs/>
        </w:rPr>
        <w:t>被触发标签</w:t>
      </w:r>
    </w:p>
    <w:p w14:paraId="3D5B4C80" w14:textId="77777777" w:rsidR="00FB05C6" w:rsidRDefault="00FB05C6" w:rsidP="00FB05C6">
      <w:pPr>
        <w:rPr>
          <w:rFonts w:ascii="微软雅黑" w:hAnsi="微软雅黑"/>
        </w:rPr>
      </w:pPr>
      <w:r>
        <w:rPr>
          <w:rFonts w:ascii="微软雅黑" w:hAnsi="微软雅黑" w:hint="eastAsia"/>
        </w:rPr>
        <w:t>被触发标签是可以关闭的，关闭后，主动触发就不能对其进行触发了。</w:t>
      </w:r>
    </w:p>
    <w:p w14:paraId="729293C7" w14:textId="77777777" w:rsidR="00FB05C6" w:rsidRDefault="00FB05C6" w:rsidP="00FB05C6">
      <w:pPr>
        <w:rPr>
          <w:rFonts w:ascii="微软雅黑" w:hAnsi="微软雅黑"/>
        </w:rPr>
      </w:pPr>
      <w:r>
        <w:rPr>
          <w:rFonts w:ascii="微软雅黑" w:hAnsi="微软雅黑" w:hint="eastAsia"/>
        </w:rPr>
        <w:t>举个例子，玩家接近触发点亮了下面的亮片，如果把亮片 被触发 开关关闭，那么亮片也就不再受接近触发控制，将一直保持点亮状态。</w:t>
      </w:r>
    </w:p>
    <w:p w14:paraId="7C3C2BDB" w14:textId="77777777" w:rsidR="00FB05C6" w:rsidRDefault="00FB05C6" w:rsidP="00FB05C6">
      <w:pPr>
        <w:jc w:val="center"/>
        <w:rPr>
          <w:rFonts w:ascii="微软雅黑" w:hAnsi="微软雅黑"/>
        </w:rPr>
      </w:pPr>
      <w:r>
        <w:rPr>
          <w:rFonts w:ascii="微软雅黑" w:hAnsi="微软雅黑"/>
          <w:noProof/>
        </w:rPr>
        <w:drawing>
          <wp:inline distT="0" distB="0" distL="0" distR="0" wp14:anchorId="237B6D71" wp14:editId="51223B27">
            <wp:extent cx="2080260" cy="1501140"/>
            <wp:effectExtent l="0" t="0" r="0" b="0"/>
            <wp:docPr id="15" name="图片 15" descr="g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g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0260" cy="1501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hAnsi="微软雅黑"/>
          <w:noProof/>
        </w:rPr>
        <w:drawing>
          <wp:inline distT="0" distB="0" distL="0" distR="0" wp14:anchorId="29441C5D" wp14:editId="3500E36B">
            <wp:extent cx="1836420" cy="1516380"/>
            <wp:effectExtent l="0" t="0" r="0" b="0"/>
            <wp:docPr id="14" name="图片 14" descr="g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 descr="g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6420" cy="151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6B666C" w14:textId="77777777" w:rsidR="00FB05C6" w:rsidRDefault="00FB05C6" w:rsidP="00FB05C6">
      <w:pPr>
        <w:jc w:val="center"/>
        <w:rPr>
          <w:rFonts w:ascii="微软雅黑" w:hAnsi="微软雅黑"/>
        </w:rPr>
      </w:pPr>
    </w:p>
    <w:p w14:paraId="52450C6F" w14:textId="77777777" w:rsidR="00FB05C6" w:rsidRPr="0029232B" w:rsidRDefault="00FB05C6" w:rsidP="00FB05C6">
      <w:pPr>
        <w:pStyle w:val="3"/>
      </w:pPr>
      <w:r>
        <w:rPr>
          <w:rFonts w:hint="eastAsia"/>
        </w:rPr>
        <w:t>记录区域</w:t>
      </w:r>
    </w:p>
    <w:p w14:paraId="3DFAD7F0" w14:textId="77777777" w:rsidR="00FB05C6" w:rsidRDefault="00FB05C6" w:rsidP="00FB05C6">
      <w:pPr>
        <w:rPr>
          <w:rFonts w:ascii="微软雅黑" w:hAnsi="微软雅黑"/>
        </w:rPr>
      </w:pPr>
      <w:r>
        <w:rPr>
          <w:rFonts w:ascii="微软雅黑" w:hAnsi="微软雅黑" w:hint="eastAsia"/>
        </w:rPr>
        <w:t>(两次激光区域)与(激光区域+上一次区域)的</w:t>
      </w:r>
      <w:r w:rsidRPr="008D2EA9">
        <w:rPr>
          <w:rFonts w:ascii="微软雅黑" w:hAnsi="微软雅黑" w:hint="eastAsia"/>
          <w:b/>
        </w:rPr>
        <w:t>效果是</w:t>
      </w:r>
      <w:r>
        <w:rPr>
          <w:rFonts w:ascii="微软雅黑" w:hAnsi="微软雅黑" w:hint="eastAsia"/>
          <w:b/>
        </w:rPr>
        <w:t>不一样的</w:t>
      </w:r>
      <w:r>
        <w:rPr>
          <w:rFonts w:ascii="微软雅黑" w:hAnsi="微软雅黑" w:hint="eastAsia"/>
        </w:rPr>
        <w:t>。</w:t>
      </w:r>
    </w:p>
    <w:p w14:paraId="5B3AF551" w14:textId="77777777" w:rsidR="00FB05C6" w:rsidRDefault="00FB05C6" w:rsidP="00FB05C6">
      <w:pPr>
        <w:rPr>
          <w:rFonts w:ascii="微软雅黑" w:hAnsi="微软雅黑"/>
        </w:rPr>
      </w:pPr>
      <w:r>
        <w:rPr>
          <w:rFonts w:ascii="微软雅黑" w:hAnsi="微软雅黑" w:hint="eastAsia"/>
        </w:rPr>
        <w:t>第一次激光区域触发，造成了独立开关的开启，路线也就通了，所以第二次的范围会扩大。</w:t>
      </w:r>
    </w:p>
    <w:p w14:paraId="7FE20A2D" w14:textId="77777777" w:rsidR="00FB05C6" w:rsidRDefault="00FB05C6" w:rsidP="00FB05C6">
      <w:pPr>
        <w:adjustRightInd/>
        <w:snapToGrid/>
        <w:spacing w:line="220" w:lineRule="atLeast"/>
        <w:jc w:val="center"/>
        <w:rPr>
          <w:rFonts w:ascii="微软雅黑" w:hAnsi="微软雅黑"/>
        </w:rPr>
      </w:pPr>
      <w:r w:rsidRPr="00C7360D">
        <w:rPr>
          <w:rFonts w:ascii="微软雅黑" w:hAnsi="微软雅黑"/>
          <w:noProof/>
        </w:rPr>
        <w:drawing>
          <wp:inline distT="0" distB="0" distL="0" distR="0" wp14:anchorId="7E214C38" wp14:editId="5E760411">
            <wp:extent cx="2278380" cy="1970916"/>
            <wp:effectExtent l="0" t="0" r="0" b="0"/>
            <wp:docPr id="16" name="图片 16" descr="F:\rpg mv箱\【素材、灵感】\物体触发\激光图解\h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【素材、灵感】\物体触发\激光图解\h2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212" cy="19828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hAnsi="微软雅黑" w:hint="eastAsia"/>
        </w:rPr>
        <w:t xml:space="preserve"> </w:t>
      </w:r>
      <w:r w:rsidRPr="00C7360D">
        <w:rPr>
          <w:rFonts w:ascii="微软雅黑" w:hAnsi="微软雅黑"/>
          <w:noProof/>
        </w:rPr>
        <w:drawing>
          <wp:inline distT="0" distB="0" distL="0" distR="0" wp14:anchorId="7086E69A" wp14:editId="02498767">
            <wp:extent cx="2156460" cy="1963192"/>
            <wp:effectExtent l="0" t="0" r="0" b="0"/>
            <wp:docPr id="21" name="图片 21" descr="F:\rpg mv箱\【素材、灵感】\物体触发\激光图解\h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【素材、灵感】\物体触发\激光图解\h1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0788" cy="19762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AD53D1" w14:textId="77777777" w:rsidR="00FB05C6" w:rsidRPr="004A4270" w:rsidRDefault="00FB05C6" w:rsidP="00FB05C6">
      <w:pPr>
        <w:adjustRightInd/>
        <w:snapToGrid/>
        <w:spacing w:line="220" w:lineRule="atLeast"/>
        <w:rPr>
          <w:rFonts w:ascii="微软雅黑" w:hAnsi="微软雅黑"/>
        </w:rPr>
      </w:pPr>
    </w:p>
    <w:p w14:paraId="22EF8866" w14:textId="77777777" w:rsidR="00FB05C6" w:rsidRPr="0029232B" w:rsidRDefault="00FB05C6" w:rsidP="00FB05C6">
      <w:pPr>
        <w:pStyle w:val="3"/>
      </w:pPr>
      <w:r>
        <w:rPr>
          <w:rFonts w:hint="eastAsia"/>
        </w:rPr>
        <w:lastRenderedPageBreak/>
        <w:t>只获取终止点</w:t>
      </w:r>
    </w:p>
    <w:p w14:paraId="5A506581" w14:textId="6AE58955" w:rsidR="00FB05C6" w:rsidRDefault="00FB05C6" w:rsidP="00FB05C6">
      <w:r>
        <w:rPr>
          <w:rFonts w:hint="eastAsia"/>
        </w:rPr>
        <w:t>如果你只想获取终止点，并不需要触发，你完全可以发射一条没有触发效果的条件，比如：</w:t>
      </w:r>
    </w:p>
    <w:p w14:paraId="5952E565" w14:textId="77777777" w:rsidR="00FB05C6" w:rsidRPr="00F25E52" w:rsidRDefault="00FB05C6" w:rsidP="00FB05C6">
      <w:r>
        <w:rPr>
          <w:rFonts w:hint="eastAsia"/>
        </w:rPr>
        <w:tab/>
      </w:r>
      <w:r w:rsidRPr="003D4E68">
        <w:rPr>
          <w:rFonts w:hint="eastAsia"/>
        </w:rPr>
        <w:t>&gt;</w:t>
      </w:r>
      <w:r w:rsidRPr="003D4E68">
        <w:rPr>
          <w:rFonts w:hint="eastAsia"/>
        </w:rPr>
        <w:t>主动触发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</w:rPr>
        <w:t>本事件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</w:rPr>
        <w:t>可变激光区域</w:t>
      </w:r>
      <w:r w:rsidRPr="003D4E68">
        <w:rPr>
          <w:rFonts w:hint="eastAsia"/>
        </w:rPr>
        <w:t xml:space="preserve"> : </w:t>
      </w:r>
      <w:r>
        <w:rPr>
          <w:rFonts w:hint="eastAsia"/>
        </w:rPr>
        <w:t>东</w:t>
      </w:r>
      <w:r w:rsidRPr="003D4E68">
        <w:rPr>
          <w:rFonts w:hint="eastAsia"/>
        </w:rPr>
        <w:t xml:space="preserve"> : 2 : </w:t>
      </w:r>
      <w:r w:rsidRPr="003D4E68">
        <w:rPr>
          <w:rFonts w:hint="eastAsia"/>
          <w:u w:val="single"/>
        </w:rPr>
        <w:t>无意义</w:t>
      </w:r>
      <w:r>
        <w:rPr>
          <w:rFonts w:hint="eastAsia"/>
          <w:u w:val="single"/>
        </w:rPr>
        <w:t>的</w:t>
      </w:r>
      <w:r w:rsidRPr="003D4E68">
        <w:rPr>
          <w:rFonts w:hint="eastAsia"/>
          <w:u w:val="single"/>
        </w:rPr>
        <w:t>条件</w:t>
      </w:r>
    </w:p>
    <w:p w14:paraId="5C37443B" w14:textId="77777777" w:rsidR="00FB05C6" w:rsidRDefault="00FB05C6" w:rsidP="00FB05C6">
      <w:r>
        <w:rPr>
          <w:rFonts w:hint="eastAsia"/>
        </w:rPr>
        <w:tab/>
      </w:r>
      <w:r w:rsidRPr="003D4E68">
        <w:rPr>
          <w:rFonts w:hint="eastAsia"/>
        </w:rPr>
        <w:t>&gt;</w:t>
      </w:r>
      <w:r w:rsidRPr="003D4E68">
        <w:rPr>
          <w:rFonts w:hint="eastAsia"/>
        </w:rPr>
        <w:t>主动触发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</w:rPr>
        <w:t>可变激光区域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  <w:u w:val="single"/>
        </w:rPr>
        <w:t>获取上一次触发的终止点</w:t>
      </w:r>
      <w:r w:rsidRPr="003D4E68">
        <w:rPr>
          <w:rFonts w:hint="eastAsia"/>
        </w:rPr>
        <w:t xml:space="preserve"> : </w:t>
      </w:r>
      <w:r w:rsidRPr="003D4E68">
        <w:rPr>
          <w:rFonts w:hint="eastAsia"/>
        </w:rPr>
        <w:t>变量</w:t>
      </w:r>
      <w:r w:rsidRPr="003D4E68">
        <w:rPr>
          <w:rFonts w:hint="eastAsia"/>
        </w:rPr>
        <w:t>[25,26]</w:t>
      </w:r>
    </w:p>
    <w:p w14:paraId="4F4184E4" w14:textId="77777777" w:rsidR="00FB05C6" w:rsidRPr="00F25E52" w:rsidRDefault="00FB05C6" w:rsidP="00FB05C6">
      <w:r>
        <w:rPr>
          <w:rFonts w:hint="eastAsia"/>
        </w:rPr>
        <w:t>没有任何事件设置“无意义的条件”的被触发关键字，就不会产生触发效果。</w:t>
      </w:r>
    </w:p>
    <w:p w14:paraId="1F940987" w14:textId="77777777" w:rsidR="00FB05C6" w:rsidRPr="003D4E68" w:rsidRDefault="00FB05C6" w:rsidP="00FB05C6"/>
    <w:p w14:paraId="0D3E4CB3" w14:textId="77777777" w:rsidR="00FB05C6" w:rsidRPr="0029232B" w:rsidRDefault="00FB05C6" w:rsidP="00FB05C6">
      <w:pPr>
        <w:pStyle w:val="3"/>
      </w:pPr>
      <w:r>
        <w:rPr>
          <w:rFonts w:hint="eastAsia"/>
        </w:rPr>
        <w:t>插件指令区分</w:t>
      </w:r>
    </w:p>
    <w:p w14:paraId="2A111B89" w14:textId="77777777" w:rsidR="00FB05C6" w:rsidRDefault="00FB05C6" w:rsidP="00FB05C6">
      <w:r w:rsidRPr="00B83F7F">
        <w:rPr>
          <w:rFonts w:hint="eastAsia"/>
        </w:rPr>
        <w:t>插件指令中，不管如何变化，</w:t>
      </w:r>
      <w:r>
        <w:rPr>
          <w:rFonts w:hint="eastAsia"/>
          <w:b/>
        </w:rPr>
        <w:t>激光区域一般都</w:t>
      </w:r>
      <w:r w:rsidRPr="00B30555">
        <w:rPr>
          <w:rFonts w:hint="eastAsia"/>
          <w:b/>
        </w:rPr>
        <w:t>含有</w:t>
      </w:r>
      <w:r w:rsidRPr="00B30555">
        <w:rPr>
          <w:b/>
        </w:rPr>
        <w:t>”</w:t>
      </w:r>
      <w:r w:rsidRPr="00B30555">
        <w:rPr>
          <w:rFonts w:hint="eastAsia"/>
          <w:b/>
        </w:rPr>
        <w:t xml:space="preserve"> </w:t>
      </w:r>
      <w:r w:rsidRPr="00B30555">
        <w:rPr>
          <w:rFonts w:hint="eastAsia"/>
          <w:b/>
        </w:rPr>
        <w:t>可变激光区域</w:t>
      </w:r>
      <w:r w:rsidRPr="00B30555">
        <w:rPr>
          <w:b/>
        </w:rPr>
        <w:t>”</w:t>
      </w:r>
      <w:r>
        <w:rPr>
          <w:rFonts w:hint="eastAsia"/>
          <w:b/>
        </w:rPr>
        <w:t>关键字</w:t>
      </w:r>
      <w:r>
        <w:rPr>
          <w:rFonts w:hint="eastAsia"/>
        </w:rPr>
        <w:t>。</w:t>
      </w:r>
    </w:p>
    <w:p w14:paraId="6D5A2C8F" w14:textId="77777777" w:rsidR="00FB05C6" w:rsidRPr="00133EF1" w:rsidRDefault="00FB05C6" w:rsidP="00FB05C6">
      <w:r w:rsidRPr="00133EF1">
        <w:rPr>
          <w:rFonts w:hint="eastAsia"/>
        </w:rPr>
        <w:t>条件触发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主动触发</w:t>
      </w:r>
      <w:r w:rsidRPr="00133EF1">
        <w:t>”</w:t>
      </w:r>
      <w:r w:rsidRPr="00133EF1">
        <w:rPr>
          <w:rFonts w:hint="eastAsia"/>
        </w:rPr>
        <w:t>和“</w:t>
      </w:r>
      <w:r w:rsidRPr="00133EF1">
        <w:t>&gt;</w:t>
      </w:r>
      <w:r w:rsidRPr="00133EF1">
        <w:rPr>
          <w:rFonts w:hint="eastAsia"/>
        </w:rPr>
        <w:t>被触发”关键字。</w:t>
      </w:r>
    </w:p>
    <w:p w14:paraId="376C6954" w14:textId="77777777" w:rsidR="00FB05C6" w:rsidRDefault="00FB05C6" w:rsidP="00FB05C6">
      <w:r w:rsidRPr="00133EF1">
        <w:rPr>
          <w:rFonts w:hint="eastAsia"/>
        </w:rPr>
        <w:t>播放并行动画中，包含</w:t>
      </w:r>
      <w:r w:rsidRPr="00133EF1">
        <w:t>”</w:t>
      </w:r>
      <w:r w:rsidRPr="00133EF1">
        <w:rPr>
          <w:rFonts w:hint="eastAsia"/>
        </w:rPr>
        <w:t>&gt;</w:t>
      </w:r>
      <w:r w:rsidRPr="00133EF1">
        <w:rPr>
          <w:rFonts w:hint="eastAsia"/>
        </w:rPr>
        <w:t>物体范围动画”关键字。</w:t>
      </w:r>
    </w:p>
    <w:p w14:paraId="55118D43" w14:textId="77777777" w:rsidR="00FB05C6" w:rsidRDefault="00FB05C6" w:rsidP="00FB05C6">
      <w:r>
        <w:rPr>
          <w:rFonts w:hint="eastAsia"/>
        </w:rPr>
        <w:t>另外，由于激光区域和固定区域的</w:t>
      </w:r>
      <w:r w:rsidRPr="00753ADE">
        <w:rPr>
          <w:rFonts w:hint="eastAsia"/>
          <w:b/>
        </w:rPr>
        <w:t>被触发</w:t>
      </w:r>
      <w:r>
        <w:rPr>
          <w:rFonts w:hint="eastAsia"/>
        </w:rPr>
        <w:t>是</w:t>
      </w:r>
      <w:r w:rsidRPr="00753ADE">
        <w:rPr>
          <w:rFonts w:hint="eastAsia"/>
          <w:b/>
        </w:rPr>
        <w:t>共用的</w:t>
      </w:r>
      <w:r>
        <w:rPr>
          <w:rFonts w:hint="eastAsia"/>
        </w:rPr>
        <w:t>，所以不区分。</w:t>
      </w:r>
    </w:p>
    <w:p w14:paraId="1D6523B3" w14:textId="77777777" w:rsidR="00FB05C6" w:rsidRPr="00133EF1" w:rsidRDefault="00FB05C6" w:rsidP="00FB05C6">
      <w:r>
        <w:rPr>
          <w:rFonts w:hint="eastAsia"/>
        </w:rPr>
        <w:t>如下：</w:t>
      </w:r>
    </w:p>
    <w:p w14:paraId="4C175422" w14:textId="77777777" w:rsidR="00FB05C6" w:rsidRDefault="00FB05C6" w:rsidP="00FB05C6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南</w:t>
      </w:r>
      <w:r>
        <w:rPr>
          <w:rFonts w:hint="eastAsia"/>
        </w:rPr>
        <w:t xml:space="preserve"> : 2 : </w:t>
      </w:r>
      <w:r>
        <w:rPr>
          <w:rFonts w:hint="eastAsia"/>
        </w:rPr>
        <w:t>动画</w:t>
      </w:r>
      <w:r>
        <w:rPr>
          <w:rFonts w:hint="eastAsia"/>
        </w:rPr>
        <w:t>[81]</w:t>
      </w:r>
    </w:p>
    <w:p w14:paraId="3603687B" w14:textId="77777777" w:rsidR="00FB05C6" w:rsidRDefault="00FB05C6" w:rsidP="00FB05C6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西</w:t>
      </w:r>
      <w:r>
        <w:rPr>
          <w:rFonts w:hint="eastAsia"/>
        </w:rPr>
        <w:t xml:space="preserve"> : 2 : </w:t>
      </w:r>
      <w:r>
        <w:rPr>
          <w:rFonts w:hint="eastAsia"/>
        </w:rPr>
        <w:t>动画</w:t>
      </w:r>
      <w:r>
        <w:rPr>
          <w:rFonts w:hint="eastAsia"/>
        </w:rPr>
        <w:t>[81]</w:t>
      </w:r>
      <w:r w:rsidRPr="00B30555">
        <w:t xml:space="preserve"> </w:t>
      </w:r>
    </w:p>
    <w:p w14:paraId="3BCBFF24" w14:textId="77777777" w:rsidR="00FB05C6" w:rsidRDefault="00FB05C6" w:rsidP="00FB05C6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事件变量</w:t>
      </w:r>
      <w:r>
        <w:rPr>
          <w:rFonts w:hint="eastAsia"/>
        </w:rPr>
        <w:t xml:space="preserve">[10]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东</w:t>
      </w:r>
      <w:r>
        <w:rPr>
          <w:rFonts w:hint="eastAsia"/>
        </w:rPr>
        <w:t xml:space="preserve"> : 2 : </w:t>
      </w:r>
      <w:r>
        <w:rPr>
          <w:rFonts w:hint="eastAsia"/>
        </w:rPr>
        <w:t>动画</w:t>
      </w:r>
      <w:r>
        <w:rPr>
          <w:rFonts w:hint="eastAsia"/>
        </w:rPr>
        <w:t>[81]</w:t>
      </w:r>
    </w:p>
    <w:p w14:paraId="1C07D45C" w14:textId="77777777" w:rsidR="00FB05C6" w:rsidRDefault="00FB05C6" w:rsidP="00FB05C6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关闭起始点动画</w:t>
      </w:r>
    </w:p>
    <w:p w14:paraId="736A7D73" w14:textId="77777777" w:rsidR="00FB05C6" w:rsidRDefault="00FB05C6" w:rsidP="00FB05C6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开启起始点动画</w:t>
      </w:r>
    </w:p>
    <w:p w14:paraId="575B8F2D" w14:textId="77777777" w:rsidR="00FB05C6" w:rsidRDefault="00FB05C6" w:rsidP="00FB05C6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上一次事件的</w:t>
      </w:r>
      <w:r>
        <w:rPr>
          <w:rFonts w:hint="eastAsia"/>
        </w:rPr>
        <w:t xml:space="preserve"> : </w:t>
      </w:r>
      <w:r>
        <w:rPr>
          <w:rFonts w:hint="eastAsia"/>
        </w:rPr>
        <w:t>本事件</w:t>
      </w:r>
      <w:r>
        <w:rPr>
          <w:rFonts w:hint="eastAsia"/>
        </w:rPr>
        <w:t xml:space="preserve"> : </w:t>
      </w:r>
      <w:r>
        <w:rPr>
          <w:rFonts w:hint="eastAsia"/>
        </w:rPr>
        <w:t>击碎岩石</w:t>
      </w:r>
    </w:p>
    <w:p w14:paraId="6E90887D" w14:textId="77777777" w:rsidR="00FB05C6" w:rsidRDefault="00FB05C6" w:rsidP="00FB05C6">
      <w:pPr>
        <w:ind w:firstLine="720"/>
      </w:pPr>
      <w:r>
        <w:rPr>
          <w:rFonts w:hint="eastAsia"/>
        </w:rPr>
        <w:t>&gt;</w:t>
      </w:r>
      <w:r>
        <w:rPr>
          <w:rFonts w:hint="eastAsia"/>
        </w:rPr>
        <w:t>主动触发</w:t>
      </w:r>
      <w:r>
        <w:rPr>
          <w:rFonts w:hint="eastAsia"/>
        </w:rPr>
        <w:t xml:space="preserve"> : </w:t>
      </w:r>
      <w:r w:rsidRPr="00753ADE">
        <w:rPr>
          <w:rFonts w:hint="eastAsia"/>
          <w:u w:val="single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上一次事件的</w:t>
      </w:r>
      <w:r>
        <w:rPr>
          <w:rFonts w:hint="eastAsia"/>
        </w:rPr>
        <w:t xml:space="preserve"> : </w:t>
      </w:r>
      <w:r>
        <w:rPr>
          <w:rFonts w:hint="eastAsia"/>
        </w:rPr>
        <w:t>事件</w:t>
      </w:r>
      <w:r>
        <w:rPr>
          <w:rFonts w:hint="eastAsia"/>
        </w:rPr>
        <w:t xml:space="preserve">[5] : </w:t>
      </w:r>
      <w:r>
        <w:rPr>
          <w:rFonts w:hint="eastAsia"/>
        </w:rPr>
        <w:t>击碎岩石</w:t>
      </w:r>
    </w:p>
    <w:p w14:paraId="39D106C4" w14:textId="77777777" w:rsidR="00FB05C6" w:rsidRDefault="00FB05C6" w:rsidP="00FB05C6">
      <w:pPr>
        <w:ind w:firstLine="720"/>
      </w:pPr>
      <w:r w:rsidRPr="00E354DC">
        <w:rPr>
          <w:rFonts w:hint="eastAsia"/>
        </w:rPr>
        <w:t>&gt;</w:t>
      </w:r>
      <w:r w:rsidRPr="00753ADE">
        <w:rPr>
          <w:rFonts w:hint="eastAsia"/>
          <w:u w:val="single"/>
        </w:rPr>
        <w:t>被触发</w:t>
      </w:r>
      <w:r w:rsidRPr="00E354DC">
        <w:rPr>
          <w:rFonts w:hint="eastAsia"/>
        </w:rPr>
        <w:t xml:space="preserve"> : </w:t>
      </w:r>
      <w:r w:rsidRPr="00E354DC">
        <w:rPr>
          <w:rFonts w:hint="eastAsia"/>
        </w:rPr>
        <w:t>本事件</w:t>
      </w:r>
      <w:r w:rsidRPr="00E354DC">
        <w:rPr>
          <w:rFonts w:hint="eastAsia"/>
        </w:rPr>
        <w:t xml:space="preserve"> : </w:t>
      </w:r>
      <w:r w:rsidRPr="00E354DC">
        <w:rPr>
          <w:rFonts w:hint="eastAsia"/>
        </w:rPr>
        <w:t>去除条件</w:t>
      </w:r>
      <w:r w:rsidRPr="00E354DC">
        <w:rPr>
          <w:rFonts w:hint="eastAsia"/>
        </w:rPr>
        <w:t xml:space="preserve"> : </w:t>
      </w:r>
      <w:r w:rsidRPr="00E354DC">
        <w:rPr>
          <w:rFonts w:hint="eastAsia"/>
        </w:rPr>
        <w:t>击碎岩石</w:t>
      </w:r>
    </w:p>
    <w:p w14:paraId="22FD61A6" w14:textId="1A44652B" w:rsidR="00FB05C6" w:rsidRPr="00B30555" w:rsidRDefault="00FB05C6" w:rsidP="00FB05C6">
      <w:r>
        <w:rPr>
          <w:rFonts w:hint="eastAsia"/>
        </w:rPr>
        <w:t>具体结构的区别，需要多次使用才能逐渐理解，你也可以去</w:t>
      </w:r>
      <w:r w:rsidR="00915C83">
        <w:t xml:space="preserve"> </w:t>
      </w:r>
      <w:r w:rsidRPr="00915C83">
        <w:rPr>
          <w:rFonts w:hint="eastAsia"/>
          <w:color w:val="00B050"/>
        </w:rPr>
        <w:t>物体触发管理层</w:t>
      </w:r>
      <w:r w:rsidR="00915C83">
        <w:t xml:space="preserve"> </w:t>
      </w:r>
      <w:r>
        <w:rPr>
          <w:rFonts w:hint="eastAsia"/>
        </w:rPr>
        <w:t>看看</w:t>
      </w:r>
      <w:r w:rsidR="00915C83">
        <w:rPr>
          <w:rFonts w:hint="eastAsia"/>
        </w:rPr>
        <w:t>。</w:t>
      </w:r>
    </w:p>
    <w:p w14:paraId="6D97EBFA" w14:textId="77777777" w:rsidR="00FB05C6" w:rsidRPr="00EB3F4F" w:rsidRDefault="00FB05C6" w:rsidP="00FB05C6">
      <w:pPr>
        <w:adjustRightInd/>
        <w:snapToGrid/>
        <w:spacing w:line="220" w:lineRule="atLeas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>
        <w:br w:type="page"/>
      </w:r>
    </w:p>
    <w:p w14:paraId="5DF5E442" w14:textId="77777777" w:rsidR="0062223B" w:rsidRPr="0029232B" w:rsidRDefault="0062223B" w:rsidP="0062223B">
      <w:pPr>
        <w:pStyle w:val="3"/>
      </w:pPr>
      <w:r w:rsidRPr="0029232B">
        <w:rPr>
          <w:rFonts w:hint="eastAsia"/>
        </w:rPr>
        <w:lastRenderedPageBreak/>
        <w:t>触发修正</w:t>
      </w:r>
    </w:p>
    <w:p w14:paraId="3D429CC1" w14:textId="3F557DED" w:rsidR="0062223B" w:rsidRDefault="00142DE1" w:rsidP="0062223B">
      <w:r>
        <w:rPr>
          <w:rFonts w:hint="eastAsia"/>
          <w:b/>
        </w:rPr>
        <w:t>游戏</w:t>
      </w:r>
      <w:r w:rsidR="00191994">
        <w:rPr>
          <w:rFonts w:hint="eastAsia"/>
          <w:b/>
        </w:rPr>
        <w:t>设定</w:t>
      </w:r>
      <w:r w:rsidR="0062223B" w:rsidRPr="0029232B">
        <w:rPr>
          <w:rFonts w:hint="eastAsia"/>
          <w:b/>
        </w:rPr>
        <w:t>有个缺陷，前进一步，在你开始前进的那一瞬间，你就已经被判定为在前进的位置了</w:t>
      </w:r>
      <w:r w:rsidR="0062223B">
        <w:rPr>
          <w:rFonts w:hint="eastAsia"/>
        </w:rPr>
        <w:t>。下图两个判定，明显存在误差，前者小爱丽丝没有完全进入爆炸区却被判定炸到了，后者没完全离开爆炸区，却被判定没炸到。</w:t>
      </w:r>
    </w:p>
    <w:p w14:paraId="3F847DB7" w14:textId="77777777" w:rsidR="0062223B" w:rsidRDefault="0062223B" w:rsidP="0062223B">
      <w:pPr>
        <w:rPr>
          <w:noProof/>
        </w:rPr>
      </w:pPr>
      <w:r>
        <w:rPr>
          <w:noProof/>
        </w:rPr>
        <w:drawing>
          <wp:inline distT="0" distB="0" distL="0" distR="0" wp14:anchorId="3D37AC35" wp14:editId="1BD64167">
            <wp:extent cx="1889760" cy="1437282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94623" cy="1440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D71C3">
        <w:rPr>
          <w:noProof/>
        </w:rPr>
        <w:t xml:space="preserve"> </w:t>
      </w:r>
      <w:r>
        <w:rPr>
          <w:noProof/>
        </w:rPr>
        <w:drawing>
          <wp:inline distT="0" distB="0" distL="0" distR="0" wp14:anchorId="0597BF39" wp14:editId="298FA707">
            <wp:extent cx="1613392" cy="164592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619614" cy="16522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D7BB02" w14:textId="77777777" w:rsidR="0062223B" w:rsidRDefault="0062223B" w:rsidP="0062223B">
      <w:pPr>
        <w:rPr>
          <w:noProof/>
        </w:rPr>
      </w:pPr>
      <w:r>
        <w:rPr>
          <w:rFonts w:hint="eastAsia"/>
          <w:noProof/>
        </w:rPr>
        <w:t>触发修正，就根据小爱丽丝真实判定的位置来确定是否被炸到。</w:t>
      </w:r>
    </w:p>
    <w:p w14:paraId="672E1A49" w14:textId="77777777" w:rsidR="0062223B" w:rsidRDefault="0062223B" w:rsidP="0062223B">
      <w:r>
        <w:rPr>
          <w:noProof/>
        </w:rPr>
        <w:drawing>
          <wp:inline distT="0" distB="0" distL="0" distR="0" wp14:anchorId="07078FAA" wp14:editId="481F113F">
            <wp:extent cx="3810000" cy="2165542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30147" cy="2176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34533" w14:textId="77777777" w:rsidR="0062223B" w:rsidRDefault="0062223B" w:rsidP="0062223B">
      <w:r>
        <w:rPr>
          <w:rFonts w:hint="eastAsia"/>
        </w:rPr>
        <w:t>玩家接近触发也需要开启修正，在你前进之前，亮片就已经变化了。</w:t>
      </w:r>
    </w:p>
    <w:p w14:paraId="1F9061C2" w14:textId="01031829" w:rsidR="0062223B" w:rsidRPr="00BA01D8" w:rsidRDefault="0062223B" w:rsidP="0062223B">
      <w:pPr>
        <w:adjustRightInd/>
        <w:snapToGrid/>
        <w:spacing w:after="0"/>
      </w:pPr>
      <w:r>
        <w:br w:type="page"/>
      </w:r>
    </w:p>
    <w:p w14:paraId="7844CB61" w14:textId="77777777" w:rsidR="00FB05C6" w:rsidRDefault="00FB05C6" w:rsidP="00FB05C6">
      <w:pPr>
        <w:pStyle w:val="2"/>
      </w:pPr>
      <w:r>
        <w:rPr>
          <w:rFonts w:hint="eastAsia"/>
        </w:rPr>
        <w:lastRenderedPageBreak/>
        <w:t>播放并行动画</w:t>
      </w:r>
    </w:p>
    <w:p w14:paraId="023B484B" w14:textId="1AC85C16" w:rsidR="00FB05C6" w:rsidRDefault="00FB05C6" w:rsidP="00FB05C6">
      <w:pPr>
        <w:pStyle w:val="3"/>
      </w:pPr>
      <w:r>
        <w:rPr>
          <w:rFonts w:hint="eastAsia"/>
        </w:rPr>
        <w:t>起始点与终止点动画</w:t>
      </w:r>
    </w:p>
    <w:p w14:paraId="3A039F4A" w14:textId="0CA01921" w:rsidR="0062223B" w:rsidRDefault="00B43C52" w:rsidP="00B43C52">
      <w:r>
        <w:rPr>
          <w:rFonts w:hint="eastAsia"/>
        </w:rPr>
        <w:t>默认情况下，起始点和终止点的动画不播放，</w:t>
      </w:r>
      <w:r w:rsidR="0062223B">
        <w:rPr>
          <w:rFonts w:hint="eastAsia"/>
        </w:rPr>
        <w:t>只播放中间一段激光区域的动画。</w:t>
      </w:r>
    </w:p>
    <w:p w14:paraId="67130B9E" w14:textId="0405AC0E" w:rsidR="00B43C52" w:rsidRDefault="00B43C52" w:rsidP="0062223B">
      <w:pPr>
        <w:spacing w:after="0"/>
      </w:pPr>
      <w:r>
        <w:rPr>
          <w:rFonts w:hint="eastAsia"/>
        </w:rPr>
        <w:t>你可以</w:t>
      </w:r>
      <w:r w:rsidR="0062223B">
        <w:rPr>
          <w:rFonts w:hint="eastAsia"/>
        </w:rPr>
        <w:t>单独拿出来进行</w:t>
      </w:r>
      <w:r>
        <w:rPr>
          <w:rFonts w:hint="eastAsia"/>
        </w:rPr>
        <w:t>播放</w:t>
      </w:r>
      <w:r w:rsidR="0062223B">
        <w:rPr>
          <w:rFonts w:hint="eastAsia"/>
        </w:rPr>
        <w:t>添加</w:t>
      </w:r>
      <w:r>
        <w:rPr>
          <w:rFonts w:hint="eastAsia"/>
        </w:rPr>
        <w:t>：</w:t>
      </w:r>
    </w:p>
    <w:p w14:paraId="60B1978B" w14:textId="77777777" w:rsidR="00B43C52" w:rsidRPr="008A716B" w:rsidRDefault="00B43C52" w:rsidP="0062223B">
      <w:pPr>
        <w:spacing w:after="120"/>
        <w:jc w:val="center"/>
      </w:pPr>
      <w:r w:rsidRPr="008A716B">
        <w:rPr>
          <w:noProof/>
        </w:rPr>
        <w:drawing>
          <wp:inline distT="0" distB="0" distL="0" distR="0" wp14:anchorId="2B5E8883" wp14:editId="725B026B">
            <wp:extent cx="4701540" cy="874625"/>
            <wp:effectExtent l="0" t="0" r="3810" b="1905"/>
            <wp:docPr id="8" name="图片 8" descr="F:\rpg mv箱\【素材、灵感】\物体触发\激光图解\C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rpg mv箱\【素材、灵感】\物体触发\激光图解\C1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9219" cy="8779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816BD8" w14:textId="10FC0417" w:rsidR="00B43C52" w:rsidRPr="00B43C52" w:rsidRDefault="00B43C52" w:rsidP="0062223B">
      <w:pPr>
        <w:jc w:val="center"/>
      </w:pPr>
      <w:r w:rsidRPr="008A716B">
        <w:rPr>
          <w:noProof/>
        </w:rPr>
        <w:drawing>
          <wp:inline distT="0" distB="0" distL="0" distR="0" wp14:anchorId="1787C7BD" wp14:editId="200E0F1C">
            <wp:extent cx="4747260" cy="1268285"/>
            <wp:effectExtent l="0" t="0" r="0" b="8255"/>
            <wp:docPr id="9" name="图片 9" descr="F:\rpg mv箱\【素材、灵感】\物体触发\激光图解\C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【素材、灵感】\物体触发\激光图解\C2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6754" cy="12708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51290F" w14:textId="27F89B97" w:rsidR="00FB05C6" w:rsidRDefault="0062223B" w:rsidP="00FB05C6">
      <w:r>
        <w:rPr>
          <w:rFonts w:hint="eastAsia"/>
        </w:rPr>
        <w:t>使用下面的插件指令</w:t>
      </w:r>
      <w:r w:rsidR="00FB05C6">
        <w:rPr>
          <w:rFonts w:hint="eastAsia"/>
        </w:rPr>
        <w:t>：</w:t>
      </w:r>
    </w:p>
    <w:p w14:paraId="3FA0E6B0" w14:textId="77777777" w:rsidR="00FB05C6" w:rsidRDefault="00FB05C6" w:rsidP="00FB05C6">
      <w:r>
        <w:rPr>
          <w:rFonts w:hint="eastAsia"/>
        </w:rPr>
        <w:tab/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在上一个起始点播放动画</w:t>
      </w:r>
      <w:r>
        <w:rPr>
          <w:rFonts w:hint="eastAsia"/>
        </w:rPr>
        <w:t xml:space="preserve"> : </w:t>
      </w:r>
      <w:r>
        <w:rPr>
          <w:rFonts w:hint="eastAsia"/>
        </w:rPr>
        <w:t>动画</w:t>
      </w:r>
      <w:r>
        <w:rPr>
          <w:rFonts w:hint="eastAsia"/>
        </w:rPr>
        <w:t>[81]</w:t>
      </w:r>
    </w:p>
    <w:p w14:paraId="1ABECE4C" w14:textId="77777777" w:rsidR="00FB05C6" w:rsidRPr="00DB42AD" w:rsidRDefault="00FB05C6" w:rsidP="00FB05C6">
      <w:r>
        <w:rPr>
          <w:rFonts w:hint="eastAsia"/>
        </w:rPr>
        <w:tab/>
        <w:t>&gt;</w:t>
      </w:r>
      <w:r>
        <w:rPr>
          <w:rFonts w:hint="eastAsia"/>
        </w:rPr>
        <w:t>物体范围动画</w:t>
      </w:r>
      <w:r>
        <w:rPr>
          <w:rFonts w:hint="eastAsia"/>
        </w:rPr>
        <w:t xml:space="preserve"> : </w:t>
      </w:r>
      <w:r>
        <w:rPr>
          <w:rFonts w:hint="eastAsia"/>
        </w:rPr>
        <w:t>可变激光区域</w:t>
      </w:r>
      <w:r>
        <w:rPr>
          <w:rFonts w:hint="eastAsia"/>
        </w:rPr>
        <w:t xml:space="preserve"> : </w:t>
      </w:r>
      <w:r>
        <w:rPr>
          <w:rFonts w:hint="eastAsia"/>
        </w:rPr>
        <w:t>在上一个终止点播放动画</w:t>
      </w:r>
      <w:r>
        <w:rPr>
          <w:rFonts w:hint="eastAsia"/>
        </w:rPr>
        <w:t xml:space="preserve"> : </w:t>
      </w:r>
      <w:r>
        <w:rPr>
          <w:rFonts w:hint="eastAsia"/>
        </w:rPr>
        <w:t>动画</w:t>
      </w:r>
      <w:r>
        <w:rPr>
          <w:rFonts w:hint="eastAsia"/>
        </w:rPr>
        <w:t>[81]</w:t>
      </w:r>
    </w:p>
    <w:p w14:paraId="43C2F473" w14:textId="2928ADC8" w:rsidR="00243BD1" w:rsidRDefault="00FB05C6" w:rsidP="00243BD1">
      <w:pPr>
        <w:adjustRightInd/>
        <w:spacing w:after="0" w:line="220" w:lineRule="atLeast"/>
        <w:rPr>
          <w:rFonts w:ascii="微软雅黑" w:hAnsi="微软雅黑"/>
        </w:rPr>
      </w:pPr>
      <w:r>
        <w:rPr>
          <w:rFonts w:ascii="微软雅黑" w:hAnsi="微软雅黑" w:hint="eastAsia"/>
        </w:rPr>
        <w:t>需要注意的是，</w:t>
      </w:r>
      <w:r w:rsidR="00243BD1">
        <w:rPr>
          <w:rFonts w:ascii="微软雅黑" w:hAnsi="微软雅黑" w:hint="eastAsia"/>
        </w:rPr>
        <w:t>动画播放和触发是两个独立的结构。</w:t>
      </w:r>
    </w:p>
    <w:p w14:paraId="6A404175" w14:textId="189F8882" w:rsidR="00243BD1" w:rsidRDefault="00FB05C6" w:rsidP="00243BD1">
      <w:pPr>
        <w:adjustRightInd/>
        <w:spacing w:after="0" w:line="220" w:lineRule="atLeast"/>
        <w:rPr>
          <w:rFonts w:ascii="微软雅黑" w:hAnsi="微软雅黑"/>
        </w:rPr>
      </w:pPr>
      <w:r w:rsidRPr="003D4E68">
        <w:rPr>
          <w:rFonts w:ascii="微软雅黑" w:hAnsi="微软雅黑" w:hint="eastAsia"/>
          <w:b/>
        </w:rPr>
        <w:t>无论动画是否播放，起始点与终止点位置都会触发独立开关</w:t>
      </w:r>
      <w:r>
        <w:rPr>
          <w:rFonts w:ascii="微软雅黑" w:hAnsi="微软雅黑" w:hint="eastAsia"/>
        </w:rPr>
        <w:t>。</w:t>
      </w:r>
    </w:p>
    <w:p w14:paraId="19844F9C" w14:textId="77777777" w:rsidR="00FB05C6" w:rsidRDefault="00FB05C6" w:rsidP="00243BD1">
      <w:pPr>
        <w:adjustRightInd/>
        <w:spacing w:after="0" w:line="220" w:lineRule="atLeast"/>
        <w:rPr>
          <w:rFonts w:ascii="微软雅黑" w:hAnsi="微软雅黑"/>
        </w:rPr>
      </w:pPr>
      <w:r>
        <w:rPr>
          <w:rFonts w:ascii="微软雅黑" w:hAnsi="微软雅黑" w:hint="eastAsia"/>
        </w:rPr>
        <w:t>（下图中，传感器位置没有播放雷电动画，但是它被触发了，所以会跳起。）</w:t>
      </w:r>
    </w:p>
    <w:p w14:paraId="7D7FAA43" w14:textId="79B7DDB3" w:rsidR="00FB05C6" w:rsidRPr="000F2053" w:rsidRDefault="00FB05C6" w:rsidP="00F53E71">
      <w:pPr>
        <w:adjustRightInd/>
        <w:snapToGrid/>
        <w:spacing w:after="0" w:line="220" w:lineRule="atLeast"/>
        <w:jc w:val="center"/>
        <w:rPr>
          <w:rFonts w:ascii="微软雅黑" w:hAnsi="微软雅黑"/>
        </w:rPr>
      </w:pPr>
      <w:r w:rsidRPr="008A716B">
        <w:rPr>
          <w:noProof/>
        </w:rPr>
        <w:drawing>
          <wp:inline distT="0" distB="0" distL="0" distR="0" wp14:anchorId="2833D591" wp14:editId="6794EE9F">
            <wp:extent cx="4450080" cy="2058563"/>
            <wp:effectExtent l="0" t="0" r="0" b="0"/>
            <wp:docPr id="25" name="图片 25" descr="F:\rpg mv箱\【素材、灵感】\物体触发\激光图解\B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【素材、灵感】\物体触发\激光图解\B1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4843" cy="2074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D9D0D8" w14:textId="4DBBBEB6" w:rsidR="000B4A42" w:rsidRPr="00FB05C6" w:rsidRDefault="000B4A42" w:rsidP="00FB05C6"/>
    <w:sectPr w:rsidR="000B4A42" w:rsidRPr="00FB05C6">
      <w:head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49F3BE6" w14:textId="77777777" w:rsidR="00B65510" w:rsidRDefault="00B65510" w:rsidP="00F268BE">
      <w:r>
        <w:separator/>
      </w:r>
    </w:p>
  </w:endnote>
  <w:endnote w:type="continuationSeparator" w:id="0">
    <w:p w14:paraId="07BE1F28" w14:textId="77777777" w:rsidR="00B65510" w:rsidRDefault="00B6551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CABF25" w14:textId="77777777" w:rsidR="00B65510" w:rsidRDefault="00B65510" w:rsidP="00F268BE">
      <w:r>
        <w:separator/>
      </w:r>
    </w:p>
  </w:footnote>
  <w:footnote w:type="continuationSeparator" w:id="0">
    <w:p w14:paraId="1BCF882C" w14:textId="77777777" w:rsidR="00B65510" w:rsidRDefault="00B6551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932686" w14:textId="77777777" w:rsidR="00FB05C6" w:rsidRDefault="00FB05C6" w:rsidP="009866FF">
    <w:pPr>
      <w:pStyle w:val="a6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8445487" w14:textId="77777777" w:rsidR="00FB05C6" w:rsidRPr="007030D9" w:rsidRDefault="00FB05C6" w:rsidP="00AF27EB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60288" behindDoc="1" locked="0" layoutInCell="1" allowOverlap="1" wp14:anchorId="058824D2" wp14:editId="52F933ED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4" name="图片 2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446F3B" w14:textId="77777777" w:rsidR="0003437D" w:rsidRPr="004D005E" w:rsidRDefault="002F7DC3" w:rsidP="002F7DC3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7E4D493" wp14:editId="70BBB4E9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0C2"/>
    <w:rsid w:val="00000183"/>
    <w:rsid w:val="000029DF"/>
    <w:rsid w:val="00025FB8"/>
    <w:rsid w:val="00033B2D"/>
    <w:rsid w:val="0003437D"/>
    <w:rsid w:val="000366A4"/>
    <w:rsid w:val="00043C29"/>
    <w:rsid w:val="0005292C"/>
    <w:rsid w:val="000537C7"/>
    <w:rsid w:val="00070C61"/>
    <w:rsid w:val="00073133"/>
    <w:rsid w:val="00080E6D"/>
    <w:rsid w:val="000924BC"/>
    <w:rsid w:val="00094FD4"/>
    <w:rsid w:val="000A4F40"/>
    <w:rsid w:val="000B4A42"/>
    <w:rsid w:val="000C26B0"/>
    <w:rsid w:val="000C42EC"/>
    <w:rsid w:val="000C4B03"/>
    <w:rsid w:val="000D41C0"/>
    <w:rsid w:val="000E6BA6"/>
    <w:rsid w:val="000F527C"/>
    <w:rsid w:val="000F6D0A"/>
    <w:rsid w:val="001218E1"/>
    <w:rsid w:val="00142DE1"/>
    <w:rsid w:val="00146CF4"/>
    <w:rsid w:val="00157C62"/>
    <w:rsid w:val="00185F5A"/>
    <w:rsid w:val="00191994"/>
    <w:rsid w:val="001A3F5E"/>
    <w:rsid w:val="001D482B"/>
    <w:rsid w:val="001E08E5"/>
    <w:rsid w:val="001E0E47"/>
    <w:rsid w:val="001F167F"/>
    <w:rsid w:val="001F74B0"/>
    <w:rsid w:val="00212988"/>
    <w:rsid w:val="00233AC4"/>
    <w:rsid w:val="002348CA"/>
    <w:rsid w:val="00240A69"/>
    <w:rsid w:val="00243BD1"/>
    <w:rsid w:val="002562B4"/>
    <w:rsid w:val="00256BB5"/>
    <w:rsid w:val="00257234"/>
    <w:rsid w:val="00260075"/>
    <w:rsid w:val="00262E66"/>
    <w:rsid w:val="00270AA0"/>
    <w:rsid w:val="00283CE2"/>
    <w:rsid w:val="00285013"/>
    <w:rsid w:val="002A3241"/>
    <w:rsid w:val="002A4145"/>
    <w:rsid w:val="002B62C8"/>
    <w:rsid w:val="002C065A"/>
    <w:rsid w:val="002C0AC2"/>
    <w:rsid w:val="002C0CF7"/>
    <w:rsid w:val="002D2FB7"/>
    <w:rsid w:val="002E37D5"/>
    <w:rsid w:val="002E5ACA"/>
    <w:rsid w:val="002F66F3"/>
    <w:rsid w:val="002F7DC3"/>
    <w:rsid w:val="00322060"/>
    <w:rsid w:val="0034738C"/>
    <w:rsid w:val="0035233D"/>
    <w:rsid w:val="00364D7C"/>
    <w:rsid w:val="00383942"/>
    <w:rsid w:val="003854FB"/>
    <w:rsid w:val="00397E9E"/>
    <w:rsid w:val="003A6860"/>
    <w:rsid w:val="003B5E80"/>
    <w:rsid w:val="003C61CF"/>
    <w:rsid w:val="003E561F"/>
    <w:rsid w:val="003F546C"/>
    <w:rsid w:val="0040550D"/>
    <w:rsid w:val="004118E6"/>
    <w:rsid w:val="00420D52"/>
    <w:rsid w:val="00427FE8"/>
    <w:rsid w:val="004321DA"/>
    <w:rsid w:val="00451BDA"/>
    <w:rsid w:val="004623E4"/>
    <w:rsid w:val="00476BB9"/>
    <w:rsid w:val="004974A6"/>
    <w:rsid w:val="004A1B6A"/>
    <w:rsid w:val="004B00CD"/>
    <w:rsid w:val="004B65EF"/>
    <w:rsid w:val="004C76C6"/>
    <w:rsid w:val="004D005E"/>
    <w:rsid w:val="004D209D"/>
    <w:rsid w:val="004E3D41"/>
    <w:rsid w:val="004E53FC"/>
    <w:rsid w:val="004F3C10"/>
    <w:rsid w:val="0051087B"/>
    <w:rsid w:val="00514759"/>
    <w:rsid w:val="00520C47"/>
    <w:rsid w:val="0052798A"/>
    <w:rsid w:val="00540662"/>
    <w:rsid w:val="00542A10"/>
    <w:rsid w:val="00543FA4"/>
    <w:rsid w:val="005504AF"/>
    <w:rsid w:val="005512D0"/>
    <w:rsid w:val="0055512F"/>
    <w:rsid w:val="005812AF"/>
    <w:rsid w:val="0059786B"/>
    <w:rsid w:val="005A2E8E"/>
    <w:rsid w:val="005B07A7"/>
    <w:rsid w:val="00603692"/>
    <w:rsid w:val="00603C72"/>
    <w:rsid w:val="0061249A"/>
    <w:rsid w:val="00612B3C"/>
    <w:rsid w:val="00613B58"/>
    <w:rsid w:val="00616FB0"/>
    <w:rsid w:val="006170F2"/>
    <w:rsid w:val="0062223B"/>
    <w:rsid w:val="00633B4A"/>
    <w:rsid w:val="00634B03"/>
    <w:rsid w:val="00635E34"/>
    <w:rsid w:val="00641DEA"/>
    <w:rsid w:val="006454CD"/>
    <w:rsid w:val="00652504"/>
    <w:rsid w:val="0066020D"/>
    <w:rsid w:val="006812C0"/>
    <w:rsid w:val="00690470"/>
    <w:rsid w:val="0069388E"/>
    <w:rsid w:val="006948E8"/>
    <w:rsid w:val="006D31D0"/>
    <w:rsid w:val="006D3F12"/>
    <w:rsid w:val="006E36E1"/>
    <w:rsid w:val="006F032E"/>
    <w:rsid w:val="00731A58"/>
    <w:rsid w:val="007357A4"/>
    <w:rsid w:val="00736291"/>
    <w:rsid w:val="00737EF2"/>
    <w:rsid w:val="00753CAA"/>
    <w:rsid w:val="00757F57"/>
    <w:rsid w:val="00765588"/>
    <w:rsid w:val="007729A1"/>
    <w:rsid w:val="007A4BBA"/>
    <w:rsid w:val="007D59F3"/>
    <w:rsid w:val="007D6165"/>
    <w:rsid w:val="007F6329"/>
    <w:rsid w:val="008174EC"/>
    <w:rsid w:val="0082070E"/>
    <w:rsid w:val="008405CE"/>
    <w:rsid w:val="0085529B"/>
    <w:rsid w:val="00860FDC"/>
    <w:rsid w:val="00872616"/>
    <w:rsid w:val="00876A35"/>
    <w:rsid w:val="008776AE"/>
    <w:rsid w:val="008B2E1B"/>
    <w:rsid w:val="008C565C"/>
    <w:rsid w:val="008D33D9"/>
    <w:rsid w:val="008E2355"/>
    <w:rsid w:val="00915C83"/>
    <w:rsid w:val="009404CC"/>
    <w:rsid w:val="00966A1C"/>
    <w:rsid w:val="009678F8"/>
    <w:rsid w:val="0097064E"/>
    <w:rsid w:val="0099138E"/>
    <w:rsid w:val="009C5430"/>
    <w:rsid w:val="009E2C9E"/>
    <w:rsid w:val="00A3640B"/>
    <w:rsid w:val="00A439E2"/>
    <w:rsid w:val="00A461CC"/>
    <w:rsid w:val="00A6695D"/>
    <w:rsid w:val="00A75EF6"/>
    <w:rsid w:val="00A7710E"/>
    <w:rsid w:val="00A823C7"/>
    <w:rsid w:val="00A92055"/>
    <w:rsid w:val="00AA4E93"/>
    <w:rsid w:val="00AC07C6"/>
    <w:rsid w:val="00AC4C58"/>
    <w:rsid w:val="00AD140A"/>
    <w:rsid w:val="00AD2CEB"/>
    <w:rsid w:val="00AD441E"/>
    <w:rsid w:val="00AD7747"/>
    <w:rsid w:val="00AE22FF"/>
    <w:rsid w:val="00AE7107"/>
    <w:rsid w:val="00AF5BD4"/>
    <w:rsid w:val="00B1433B"/>
    <w:rsid w:val="00B2379A"/>
    <w:rsid w:val="00B23853"/>
    <w:rsid w:val="00B3395A"/>
    <w:rsid w:val="00B33D45"/>
    <w:rsid w:val="00B43C52"/>
    <w:rsid w:val="00B6117E"/>
    <w:rsid w:val="00B64233"/>
    <w:rsid w:val="00B65510"/>
    <w:rsid w:val="00B74258"/>
    <w:rsid w:val="00BA0F46"/>
    <w:rsid w:val="00BA5355"/>
    <w:rsid w:val="00BC0A3E"/>
    <w:rsid w:val="00BC7230"/>
    <w:rsid w:val="00C174DA"/>
    <w:rsid w:val="00C410BC"/>
    <w:rsid w:val="00C54300"/>
    <w:rsid w:val="00C8220B"/>
    <w:rsid w:val="00C85744"/>
    <w:rsid w:val="00C91888"/>
    <w:rsid w:val="00C95438"/>
    <w:rsid w:val="00C965E1"/>
    <w:rsid w:val="00CA2FB3"/>
    <w:rsid w:val="00CA57F3"/>
    <w:rsid w:val="00CD3EE7"/>
    <w:rsid w:val="00CD535A"/>
    <w:rsid w:val="00CE0382"/>
    <w:rsid w:val="00CE5133"/>
    <w:rsid w:val="00CF4F94"/>
    <w:rsid w:val="00D1070F"/>
    <w:rsid w:val="00D12B12"/>
    <w:rsid w:val="00D16886"/>
    <w:rsid w:val="00D20617"/>
    <w:rsid w:val="00D31964"/>
    <w:rsid w:val="00D3468E"/>
    <w:rsid w:val="00D45A7E"/>
    <w:rsid w:val="00D66234"/>
    <w:rsid w:val="00D774D5"/>
    <w:rsid w:val="00D87237"/>
    <w:rsid w:val="00D92694"/>
    <w:rsid w:val="00D94FF0"/>
    <w:rsid w:val="00D95B7F"/>
    <w:rsid w:val="00D95ECE"/>
    <w:rsid w:val="00DB6ECA"/>
    <w:rsid w:val="00DD331D"/>
    <w:rsid w:val="00DE3E57"/>
    <w:rsid w:val="00DE6B50"/>
    <w:rsid w:val="00E01E1F"/>
    <w:rsid w:val="00E03C00"/>
    <w:rsid w:val="00E04524"/>
    <w:rsid w:val="00E20C8D"/>
    <w:rsid w:val="00E25E8B"/>
    <w:rsid w:val="00E36144"/>
    <w:rsid w:val="00E42584"/>
    <w:rsid w:val="00E45D8C"/>
    <w:rsid w:val="00E47DDD"/>
    <w:rsid w:val="00E50789"/>
    <w:rsid w:val="00E50921"/>
    <w:rsid w:val="00E602F9"/>
    <w:rsid w:val="00E63A9D"/>
    <w:rsid w:val="00E72518"/>
    <w:rsid w:val="00E76559"/>
    <w:rsid w:val="00E8584B"/>
    <w:rsid w:val="00EA04A6"/>
    <w:rsid w:val="00EB18E2"/>
    <w:rsid w:val="00EB527A"/>
    <w:rsid w:val="00ED4148"/>
    <w:rsid w:val="00EF4906"/>
    <w:rsid w:val="00F255C4"/>
    <w:rsid w:val="00F25782"/>
    <w:rsid w:val="00F264E4"/>
    <w:rsid w:val="00F268BE"/>
    <w:rsid w:val="00F327BA"/>
    <w:rsid w:val="00F4061F"/>
    <w:rsid w:val="00F41A90"/>
    <w:rsid w:val="00F513F3"/>
    <w:rsid w:val="00F535B7"/>
    <w:rsid w:val="00F53E71"/>
    <w:rsid w:val="00F6109C"/>
    <w:rsid w:val="00F713C9"/>
    <w:rsid w:val="00F71DA4"/>
    <w:rsid w:val="00F7513E"/>
    <w:rsid w:val="00F7768C"/>
    <w:rsid w:val="00F80812"/>
    <w:rsid w:val="00FB05C6"/>
    <w:rsid w:val="00FB1DE8"/>
    <w:rsid w:val="00FC27C4"/>
    <w:rsid w:val="00FC4772"/>
    <w:rsid w:val="00FC5167"/>
    <w:rsid w:val="00FD57A6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9738526"/>
  <w15:docId w15:val="{34497A55-4B5D-41AC-8094-2AAA050AE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812C0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1E08E5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="等线 Light" w:eastAsia="等线 Light" w:hAnsi="等线 Light" w:cs="Times New Roman"/>
      <w:b/>
      <w:bCs/>
      <w:kern w:val="2"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1E08E5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="等线" w:eastAsia="等线" w:hAnsi="等线"/>
      <w:b/>
      <w:bCs/>
      <w:kern w:val="2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1E08E5"/>
    <w:rPr>
      <w:rFonts w:ascii="等线 Light" w:eastAsia="等线 Light" w:hAnsi="等线 Light" w:cs="Times New Roman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1E08E5"/>
    <w:rPr>
      <w:rFonts w:ascii="等线" w:eastAsia="等线" w:hAnsi="等线"/>
      <w:b/>
      <w:bCs/>
      <w:sz w:val="28"/>
      <w:szCs w:val="32"/>
    </w:rPr>
  </w:style>
  <w:style w:type="character" w:styleId="af1">
    <w:name w:val="FollowedHyperlink"/>
    <w:basedOn w:val="a0"/>
    <w:uiPriority w:val="99"/>
    <w:semiHidden/>
    <w:unhideWhenUsed/>
    <w:rsid w:val="001E08E5"/>
    <w:rPr>
      <w:color w:val="954F72" w:themeColor="followedHyperlink"/>
      <w:u w:val="single"/>
    </w:rPr>
  </w:style>
  <w:style w:type="character" w:styleId="af2">
    <w:name w:val="Unresolved Mention"/>
    <w:basedOn w:val="a0"/>
    <w:uiPriority w:val="99"/>
    <w:semiHidden/>
    <w:unhideWhenUsed/>
    <w:rsid w:val="00E3614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95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7446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654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24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5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795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70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573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815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72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626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221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28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7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5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009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611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133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233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490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560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jpeg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jpe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image" Target="media/image15.jpe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Relationship Id="rId22" Type="http://schemas.openxmlformats.org/officeDocument/2006/relationships/image" Target="media/image14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6C76F0-F777-41F8-87B1-BFE45A37FF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0</TotalTime>
  <Pages>7</Pages>
  <Words>276</Words>
  <Characters>1577</Characters>
  <Application>Microsoft Office Word</Application>
  <DocSecurity>0</DocSecurity>
  <Lines>13</Lines>
  <Paragraphs>3</Paragraphs>
  <ScaleCrop>false</ScaleCrop>
  <Company/>
  <LinksUpToDate>false</LinksUpToDate>
  <CharactersWithSpaces>18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02</cp:revision>
  <dcterms:created xsi:type="dcterms:W3CDTF">2018-10-01T08:22:00Z</dcterms:created>
  <dcterms:modified xsi:type="dcterms:W3CDTF">2023-10-18T23:50:00Z</dcterms:modified>
</cp:coreProperties>
</file>